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37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24" roundtripDataSignature="AMtx7mgc2Fen7khyrlNnunRhgLB0FXtPV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38" autoAdjust="0"/>
    <p:restoredTop sz="93554" autoAdjust="0"/>
  </p:normalViewPr>
  <p:slideViewPr>
    <p:cSldViewPr snapToGrid="0">
      <p:cViewPr varScale="1">
        <p:scale>
          <a:sx n="81" d="100"/>
          <a:sy n="81" d="100"/>
        </p:scale>
        <p:origin x="60" y="16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customschemas.google.com/relationships/presentationmetadata" Target="meta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9" name="Google Shape;129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4" name="Google Shape;134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" name="Google Shape;139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9" name="Google Shape;149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Google Shape;153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4" name="Google Shape;154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9" name="Google Shape;159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4" name="Google Shape;164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9" name="Google Shape;169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4" name="Google Shape;174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" name="Google Shape;89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" name="Google Shape;99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4" name="Google Shape;10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9" name="Google Shape;109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4" name="Google Shape;114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9" name="Google Shape;119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4" name="Google Shape;124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BE486A-DC99-468B-B83F-A0A591A465F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D85F276-D442-4E84-8EE4-FDADE80E2E2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60FFD27-F2C6-4742-B855-01A9C5A456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4CDD95A-9549-49AD-99BE-BCD2A0217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5B72EE3-4515-43C5-9D76-954B28AC88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36316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8EC294-73FF-4714-BE86-4392619D0A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FF6714F-204D-47D9-8C0C-A0DB9432873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C41DB63-CEA0-4A68-AA8C-3B163CE234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39CDEC9-D1B3-4728-AE2D-1B27C6FE3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41154A9-EE7F-4A59-82C2-D2755CAF05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03394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690E239-DDB8-45DD-96B8-A8AED1FA535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52E0718-945F-45C5-BF57-91F66CF9CA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6ACCAEB-AF34-46E0-83CB-E7A18A8095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D394DA3-84E0-474E-BE3E-BACFF4B609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02AFB07-437D-4D0D-9EC9-803DC9EF4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4032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D14CE2-09B2-41D7-B8CE-F75C26AB7F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C0A709-8F12-4E1D-B020-6475EF2399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8A41137-0F63-4B3F-9E49-0552B1D968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D92F153-DA1F-4E61-9C2F-103E18B01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8A0D275-EBAD-4765-AED0-CB90D7532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7920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7E3528-9738-441B-8830-F676F01CF9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82CA811-3B29-470E-9575-D23E14686F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ABBB733-8DEC-4830-8A48-5A3ACD6DE7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CA104BC-502C-49D9-83F1-3F3D81DC66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8BE801A-3D44-475E-BCA6-E3540BCC3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92543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7F1B62-E5DF-4F58-9E00-BBE13161B8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FB30641-B194-445E-81ED-56075C9ECE6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7D73238-C8B5-485C-9E56-0C9B1BB3DD4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611F668-6B9F-43A4-912F-E6D8773922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C7DCE0D-82FB-422F-A19D-B0BCC2467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89A04C4-9E2D-4037-BA29-F8B3FA5D2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3324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B0A86D-6715-46BB-A338-4596B668B4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B0CBC0C-AB86-42EE-AD93-55C48B7727A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2C319A5-2147-4632-8680-F49F29DAFF7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D4A14B08-E2D3-430C-819F-657C2CC4913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AFA52CC8-D021-4A42-8641-D1DE4A91FC8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08F2832-E22C-48C4-A88B-AE7FA869C5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9964010-17EC-4E90-965A-2B3179225B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44F1530-6F81-48FA-B42E-104466795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580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A97BF5F-9E80-49D0-8010-975227D2CC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2AA22D4-316E-483F-89C5-1C5B3BD898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AD9C993-EB72-482B-8B1B-B56A80C5A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C899F45-A410-4AE4-9F6E-CABFDB175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6009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9CDAB8D9-AE93-4807-AA94-E6E9044491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3FC390A-6B04-47BC-899A-EC03A24612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DEB4B91-43A7-4B89-8921-72CDE9DB7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90843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6A65A62-9DE3-47B2-8BA7-07DCC1AC22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3D0ED5-E170-4216-B115-53923860E7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871B47B-6274-453B-80CB-63C81D2C39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FFF6BE5-794A-459E-BA45-B30830DEAE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75365F7-ACB6-4D20-B10C-5BBFF96AC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2C302F4-22AF-46CD-86A4-EDEED14CD1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34206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A31AD1-5A51-4E6D-831B-B294CC859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2BED030-9A2D-434D-B1E7-592BB8A1EE0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392F3E5-8DE3-44C2-A4E6-792F48361BE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DDAF004-28C2-4D6A-9246-7407D4F246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C9D3242-0E70-4476-9487-D28B9F708B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BC2C772-6368-4604-98E7-4E05BCD7CF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3847147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026BCA-8BE3-42B3-849A-42D774B0F9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1AE76C0-44E0-4C6D-B313-FA8F6A1225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12EA581-D6F5-4732-9535-BC50AC1DA9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E9110B4-0941-44E7-B634-73CD59783F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F21A1EF-56A1-42A4-AC10-24AA31F10F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6172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4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"/>
          <p:cNvSpPr txBox="1">
            <a:spLocks noGrp="1"/>
          </p:cNvSpPr>
          <p:nvPr>
            <p:ph type="ctrTitle"/>
          </p:nvPr>
        </p:nvSpPr>
        <p:spPr>
          <a:xfrm>
            <a:off x="1883532" y="3294776"/>
            <a:ext cx="8424934" cy="1080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ru-RU" sz="3200" b="1" dirty="0">
                <a:latin typeface="Times New Roman"/>
                <a:ea typeface="Times New Roman"/>
                <a:cs typeface="Times New Roman"/>
                <a:sym typeface="Times New Roman"/>
              </a:rPr>
              <a:t>Курсовой  проект </a:t>
            </a:r>
            <a:br>
              <a:rPr lang="ru-RU" sz="3200" b="1" dirty="0"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sz="3200" b="1" dirty="0">
                <a:latin typeface="Times New Roman"/>
                <a:ea typeface="Times New Roman"/>
                <a:cs typeface="Times New Roman"/>
                <a:sym typeface="Times New Roman"/>
              </a:rPr>
              <a:t>по ПМ.03 Участие в интеграции    программных модулей</a:t>
            </a:r>
            <a:br>
              <a:rPr lang="ru-RU" sz="3200" b="1" dirty="0">
                <a:latin typeface="Times New Roman"/>
                <a:ea typeface="Times New Roman"/>
                <a:cs typeface="Times New Roman"/>
                <a:sym typeface="Times New Roman"/>
              </a:rPr>
            </a:br>
            <a:br>
              <a:rPr lang="ru-RU" sz="2400" dirty="0"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sz="2400" b="1" dirty="0">
                <a:latin typeface="Times New Roman"/>
                <a:ea typeface="Times New Roman"/>
                <a:cs typeface="Times New Roman"/>
                <a:sym typeface="Times New Roman"/>
              </a:rPr>
              <a:t>Тема</a:t>
            </a:r>
            <a:r>
              <a:rPr lang="ru-RU" sz="2400" dirty="0">
                <a:latin typeface="Times New Roman"/>
                <a:ea typeface="Times New Roman"/>
                <a:cs typeface="Times New Roman"/>
                <a:sym typeface="Times New Roman"/>
              </a:rPr>
              <a:t>:  </a:t>
            </a:r>
            <a:r>
              <a:rPr lang="ru-RU" sz="2400" b="1" dirty="0">
                <a:latin typeface="Times New Roman"/>
                <a:ea typeface="Times New Roman"/>
                <a:cs typeface="Times New Roman"/>
                <a:sym typeface="Times New Roman"/>
              </a:rPr>
              <a:t>«Разработка приложения для автосалона»</a:t>
            </a:r>
            <a:endParaRPr b="1" dirty="0"/>
          </a:p>
        </p:txBody>
      </p:sp>
      <p:sp>
        <p:nvSpPr>
          <p:cNvPr id="85" name="Google Shape;85;p1"/>
          <p:cNvSpPr txBox="1">
            <a:spLocks noGrp="1"/>
          </p:cNvSpPr>
          <p:nvPr>
            <p:ph type="subTitle" idx="1"/>
          </p:nvPr>
        </p:nvSpPr>
        <p:spPr>
          <a:xfrm>
            <a:off x="8182433" y="5099538"/>
            <a:ext cx="3884062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Автор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тудент группы ПО-42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Чувелев</a:t>
            </a: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И.В.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Руководитель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.А. </a:t>
            </a:r>
            <a:r>
              <a:rPr lang="ru-RU" sz="1600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Горбачук</a:t>
            </a:r>
            <a:endParaRPr sz="16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dirty="0"/>
          </a:p>
        </p:txBody>
      </p:sp>
      <p:sp>
        <p:nvSpPr>
          <p:cNvPr id="86" name="Google Shape;86;p1"/>
          <p:cNvSpPr/>
          <p:nvPr/>
        </p:nvSpPr>
        <p:spPr>
          <a:xfrm>
            <a:off x="1775520" y="196829"/>
            <a:ext cx="8640959" cy="2031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ИНИСТЕРСТВО ОБЩЕГО И ПРОФЕССИОНАЛЬНОГО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РАЗОВАНИЯ РОСТОВСКОЙ ОБЛАСТИ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ГОСУДАРСТВЕННОЕ БЮДЖЕТНОЕ ПРОФЕССИОНАЛЬНОЕ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РАЗОВАТЕЛЬНОЕ УЧРЕЖДЕНИЕ РОСТОВСКОЙ ОБЛАСТИ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«РОСТОВСКИЙ-НА-ДОНУ КОЛЛЕДЖ РАДИОЭЛЕКТРОНИКИ,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ФОРМАЦИОННЫХ И ПРОМЫШЛЕННЫХ ТЕХНОЛОГИЙ»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ГБПОУ РО «РКРИПТ»)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0"/>
          <p:cNvSpPr txBox="1">
            <a:spLocks noGrp="1"/>
          </p:cNvSpPr>
          <p:nvPr>
            <p:ph type="title"/>
          </p:nvPr>
        </p:nvSpPr>
        <p:spPr>
          <a:xfrm>
            <a:off x="1299213" y="0"/>
            <a:ext cx="932089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хема пользовательского интерфейса </a:t>
            </a:r>
            <a:endParaRPr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DB05BD-1A33-4902-8B81-D2939289E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8760" y="1663907"/>
            <a:ext cx="132100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8FE5185F-7130-490C-9D11-EE7EF60CC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6" y="1253358"/>
            <a:ext cx="159729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45F17924-F888-4142-AC75-42E5DA1E36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498499"/>
              </p:ext>
            </p:extLst>
          </p:nvPr>
        </p:nvGraphicFramePr>
        <p:xfrm>
          <a:off x="2017985" y="1253358"/>
          <a:ext cx="7960639" cy="4944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6153182" imgH="3809864" progId="Visio.Drawing.15">
                  <p:embed/>
                </p:oleObj>
              </mc:Choice>
              <mc:Fallback>
                <p:oleObj name="Visio" r:id="rId4" imgW="6153182" imgH="3809864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5" y="1253358"/>
                        <a:ext cx="7960639" cy="4944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11"/>
          <p:cNvSpPr txBox="1">
            <a:spLocks noGrp="1"/>
          </p:cNvSpPr>
          <p:nvPr>
            <p:ph type="title"/>
          </p:nvPr>
        </p:nvSpPr>
        <p:spPr>
          <a:xfrm>
            <a:off x="1991544" y="0"/>
            <a:ext cx="807524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аграмма компонентов</a:t>
            </a:r>
            <a:endParaRPr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A6305B-3762-4067-8C19-9AE837BD0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98" y="1604962"/>
            <a:ext cx="21243203" cy="5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84C19864-E015-4592-B520-B65CDCF34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667" y="1363716"/>
            <a:ext cx="183019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728BFC3-70DF-4202-9462-54589DA3BD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404599"/>
              </p:ext>
            </p:extLst>
          </p:nvPr>
        </p:nvGraphicFramePr>
        <p:xfrm>
          <a:off x="1428667" y="1363716"/>
          <a:ext cx="9334665" cy="4603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7835964" imgH="3143250" progId="Visio.Drawing.15">
                  <p:embed/>
                </p:oleObj>
              </mc:Choice>
              <mc:Fallback>
                <p:oleObj name="Visio" r:id="rId4" imgW="7835964" imgH="3143250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667" y="1363716"/>
                        <a:ext cx="9334665" cy="4603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12"/>
          <p:cNvSpPr txBox="1">
            <a:spLocks noGrp="1"/>
          </p:cNvSpPr>
          <p:nvPr>
            <p:ph type="title"/>
          </p:nvPr>
        </p:nvSpPr>
        <p:spPr>
          <a:xfrm>
            <a:off x="2351584" y="188640"/>
            <a:ext cx="7467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етоды реализации приложения</a:t>
            </a:r>
            <a:b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Язык программирования</a:t>
            </a:r>
            <a:endParaRPr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E29850EE-8CD1-4115-A7A7-D727A54F2232}"/>
              </a:ext>
            </a:extLst>
          </p:cNvPr>
          <p:cNvSpPr/>
          <p:nvPr/>
        </p:nvSpPr>
        <p:spPr>
          <a:xfrm>
            <a:off x="994346" y="1798820"/>
            <a:ext cx="10668002" cy="4191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качестве языка разработки был использован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  <a:p>
            <a:pPr indent="450215" algn="just">
              <a:lnSpc>
                <a:spcPct val="150000"/>
              </a:lnSpc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# — объектно-ориентированный, ориентированный на компоненты язык программирования. C# предоставляет языковые конструкции для непосредственной поддержки такой концепции работы. Благодаря этому C# подходит для создания и применения программных компонентов. С момента создания язык C# обогатился функциями для поддержки новых рабочих нагрузок и современными рекомендациями по разработке ПО. В основном C# — объектно-ориентированный язык. Вы определяете типы и их поведение.</a:t>
            </a:r>
          </a:p>
          <a:p>
            <a:pPr indent="450215" algn="just">
              <a:lnSpc>
                <a:spcPct val="150000"/>
              </a:lnSpc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анный язык программирования был выбран из-за своей простоты в использовании и поддержке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mework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.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t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который позволяет создавать оконные приложения для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ows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13"/>
          <p:cNvSpPr txBox="1">
            <a:spLocks noGrp="1"/>
          </p:cNvSpPr>
          <p:nvPr>
            <p:ph type="title"/>
          </p:nvPr>
        </p:nvSpPr>
        <p:spPr>
          <a:xfrm>
            <a:off x="2279576" y="260648"/>
            <a:ext cx="7467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етоды реализации приложения </a:t>
            </a:r>
            <a:b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База данных (СУБД)</a:t>
            </a:r>
            <a:endParaRPr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5C040AA-D5CB-4B6D-AD83-525744648A19}"/>
              </a:ext>
            </a:extLst>
          </p:cNvPr>
          <p:cNvSpPr/>
          <p:nvPr/>
        </p:nvSpPr>
        <p:spPr>
          <a:xfrm>
            <a:off x="964367" y="1927868"/>
            <a:ext cx="10772932" cy="4191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0385" algn="just">
              <a:lnSpc>
                <a:spcPct val="150000"/>
              </a:lnSpc>
            </a:pP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QL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— это система управления реляционными базами данных (СУБД), разработанная компанией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Она используется для хранения, организации и управления данными, используемыми в различных приложениях и системах.</a:t>
            </a:r>
          </a:p>
          <a:p>
            <a:pPr indent="540385" algn="just">
              <a:lnSpc>
                <a:spcPct val="150000"/>
              </a:lnSpc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QL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оставляет множество функций и инструментов для управления данными, включая возможности для создания и изменения таблиц, индексов и хранимых процедур, а также мощные средства для обработки и анализа данных.</a:t>
            </a:r>
          </a:p>
          <a:p>
            <a:pPr indent="540385" algn="just">
              <a:lnSpc>
                <a:spcPct val="150000"/>
              </a:lnSpc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QL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оддерживает множество языков запросов, включая стандартный язык SQL и T-SQL (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act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SQL), язык запросов, разработанный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SQL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также поддерживает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ранзакционность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что обеспечивает сохранность данных и целостность базы данных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14"/>
          <p:cNvSpPr txBox="1">
            <a:spLocks noGrp="1"/>
          </p:cNvSpPr>
          <p:nvPr>
            <p:ph type="title"/>
          </p:nvPr>
        </p:nvSpPr>
        <p:spPr>
          <a:xfrm>
            <a:off x="2279576" y="188640"/>
            <a:ext cx="7467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етоды реализации приложения </a:t>
            </a:r>
            <a:b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спользуемые библиотеки</a:t>
            </a:r>
            <a:endParaRPr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4F92C4C8-897C-4188-9C52-66603C04D45F}"/>
              </a:ext>
            </a:extLst>
          </p:cNvPr>
          <p:cNvSpPr/>
          <p:nvPr/>
        </p:nvSpPr>
        <p:spPr>
          <a:xfrm>
            <a:off x="889417" y="1848054"/>
            <a:ext cx="10338216" cy="4191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O.NET — это набор классов, предоставляющих службы доступа к данным программистам, которые используют платформу .NET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amework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ADO.NET имеет богатый набор компонентов для создания распределенных приложений, совместно использующих данные. Это неотъемлемая часть платформы .NET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amework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которая предоставляет доступ к реляционным данным, XML-данным и данным приложений.</a:t>
            </a:r>
          </a:p>
          <a:p>
            <a:pPr indent="450215" algn="just">
              <a:lnSpc>
                <a:spcPct val="150000"/>
              </a:lnSpc>
            </a:pP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50000"/>
              </a:lnSpc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ранство имен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soft.Office.Interop.Word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одержит классы и методы для создания, редактирования и форматирования документов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также для управления элементами интерфейса приложения.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15"/>
          <p:cNvSpPr txBox="1">
            <a:spLocks noGrp="1"/>
          </p:cNvSpPr>
          <p:nvPr>
            <p:ph type="title"/>
          </p:nvPr>
        </p:nvSpPr>
        <p:spPr>
          <a:xfrm>
            <a:off x="825137" y="116932"/>
            <a:ext cx="10515600" cy="8627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меняемые методы отладки и тестирования</a:t>
            </a:r>
            <a:endParaRPr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9FAF4ECE-72E7-42FF-9690-A1C7659EB3C8}"/>
              </a:ext>
            </a:extLst>
          </p:cNvPr>
          <p:cNvSpPr/>
          <p:nvPr/>
        </p:nvSpPr>
        <p:spPr>
          <a:xfrm>
            <a:off x="825137" y="1225085"/>
            <a:ext cx="10732279" cy="2535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1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тладка (</a:t>
            </a:r>
            <a:r>
              <a:rPr lang="ru-RU" sz="1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bugging</a:t>
            </a:r>
            <a:r>
              <a:rPr lang="ru-RU" sz="1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— это процесс поиска и исправления ошибок (багов) в программном коде. Она позволяет разработчикам находить и устранять ошибки, которые могут привести к неправильной работе программы или к ее зависанию.</a:t>
            </a:r>
          </a:p>
          <a:p>
            <a:pPr indent="450215" algn="just">
              <a:lnSpc>
                <a:spcPct val="150000"/>
              </a:lnSpc>
            </a:pPr>
            <a:r>
              <a:rPr lang="ru-RU" sz="1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тладка может быть проведена с помощью специальных инструментов, таких как отладчик (</a:t>
            </a:r>
            <a:r>
              <a:rPr lang="ru-RU" sz="1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bugger</a:t>
            </a:r>
            <a:r>
              <a:rPr lang="ru-RU" sz="1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, который позволяет запускать программу пошагово, анализировать ее состояние во время выполнения и находить места, где возникают ошибки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39706C-11B2-4775-90BD-75FFDD9575CA}"/>
              </a:ext>
            </a:extLst>
          </p:cNvPr>
          <p:cNvSpPr txBox="1"/>
          <p:nvPr/>
        </p:nvSpPr>
        <p:spPr>
          <a:xfrm>
            <a:off x="7165298" y="4856813"/>
            <a:ext cx="20686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Отладка с помощью точки останова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8F69349-4DC1-44BF-92F9-2EC3371D116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993228" y="3947701"/>
            <a:ext cx="5838058" cy="264922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16"/>
          <p:cNvSpPr txBox="1">
            <a:spLocks noGrp="1"/>
          </p:cNvSpPr>
          <p:nvPr>
            <p:ph type="title"/>
          </p:nvPr>
        </p:nvSpPr>
        <p:spPr>
          <a:xfrm>
            <a:off x="825137" y="116932"/>
            <a:ext cx="10515600" cy="8627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меняемые методы защиты информации и программного обеспечения</a:t>
            </a:r>
            <a:endParaRPr b="1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7C718DF-1666-4EA9-B12F-A77ABD09B35D}"/>
              </a:ext>
            </a:extLst>
          </p:cNvPr>
          <p:cNvSpPr/>
          <p:nvPr/>
        </p:nvSpPr>
        <p:spPr>
          <a:xfrm>
            <a:off x="379751" y="1503482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Защита программного продукта и данных осуществляется при помощи авторизации и авторского права путем указания в окне о программе</a:t>
            </a:r>
            <a:endParaRPr lang="ru-RU" sz="24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F598F26-B903-44DF-A094-C6F296D369A1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373275" y="3073142"/>
            <a:ext cx="4713168" cy="3396024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17"/>
          <p:cNvSpPr txBox="1">
            <a:spLocks noGrp="1"/>
          </p:cNvSpPr>
          <p:nvPr>
            <p:ph type="title"/>
          </p:nvPr>
        </p:nvSpPr>
        <p:spPr>
          <a:xfrm>
            <a:off x="825137" y="116932"/>
            <a:ext cx="10515600" cy="8627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емонстрация программного продукта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18"/>
          <p:cNvSpPr txBox="1">
            <a:spLocks noGrp="1"/>
          </p:cNvSpPr>
          <p:nvPr>
            <p:ph type="title"/>
          </p:nvPr>
        </p:nvSpPr>
        <p:spPr>
          <a:xfrm>
            <a:off x="812074" y="1"/>
            <a:ext cx="10515600" cy="8229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ключение</a:t>
            </a:r>
            <a:endParaRPr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A33053E9-01C5-4710-97B7-B263165A7AD0}"/>
              </a:ext>
            </a:extLst>
          </p:cNvPr>
          <p:cNvSpPr/>
          <p:nvPr/>
        </p:nvSpPr>
        <p:spPr>
          <a:xfrm>
            <a:off x="443565" y="1227695"/>
            <a:ext cx="11252617" cy="38928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рамках курсового проекта был разработан программный продукт, позволяющий оформлять заказы в автосалоне, создавать договоры для них и редактировать информацию в таблицах базы данных.</a:t>
            </a:r>
          </a:p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ный продукт был выполнен в среде разработки 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isual Studio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2019 с использованием языка программирования 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# и платформы разработки пользовательского интерфейса 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Windows Forms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9"/>
          <p:cNvSpPr txBox="1">
            <a:spLocks noGrp="1"/>
          </p:cNvSpPr>
          <p:nvPr>
            <p:ph type="title"/>
          </p:nvPr>
        </p:nvSpPr>
        <p:spPr>
          <a:xfrm>
            <a:off x="2135560" y="548680"/>
            <a:ext cx="7467600" cy="250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Times New Roman"/>
              <a:buNone/>
            </a:pPr>
            <a:r>
              <a:rPr lang="ru-RU" sz="6000">
                <a:latin typeface="Times New Roman"/>
                <a:ea typeface="Times New Roman"/>
                <a:cs typeface="Times New Roman"/>
                <a:sym typeface="Times New Roman"/>
              </a:rPr>
              <a:t>Спасибо за внимание!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2"/>
          <p:cNvSpPr txBox="1">
            <a:spLocks noGrp="1"/>
          </p:cNvSpPr>
          <p:nvPr>
            <p:ph type="title"/>
          </p:nvPr>
        </p:nvSpPr>
        <p:spPr>
          <a:xfrm>
            <a:off x="2017669" y="234197"/>
            <a:ext cx="8136904" cy="720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Актуальность темы</a:t>
            </a:r>
            <a:endParaRPr dirty="0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260706D-77B8-49BB-8056-67A2087E7313}"/>
              </a:ext>
            </a:extLst>
          </p:cNvPr>
          <p:cNvSpPr/>
          <p:nvPr/>
        </p:nvSpPr>
        <p:spPr>
          <a:xfrm>
            <a:off x="1035819" y="1187265"/>
            <a:ext cx="10100604" cy="27959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а тема является актуальной, потому что большинство людей нуждаются в машине. Для их покупки существует множество автосалонов, и для удобной покупки и учёта заказов необходимы прикладные программы, которые будут реализовывать необходимый функционал.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3"/>
          <p:cNvSpPr txBox="1">
            <a:spLocks noGrp="1"/>
          </p:cNvSpPr>
          <p:nvPr>
            <p:ph type="title"/>
          </p:nvPr>
        </p:nvSpPr>
        <p:spPr>
          <a:xfrm>
            <a:off x="2017669" y="234197"/>
            <a:ext cx="8136904" cy="720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Цели и назначение программного продукта (сайта, приложения)</a:t>
            </a:r>
            <a:endParaRPr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A7E3A9F-01BC-4ABE-843E-185CF14CE75B}"/>
              </a:ext>
            </a:extLst>
          </p:cNvPr>
          <p:cNvSpPr/>
          <p:nvPr/>
        </p:nvSpPr>
        <p:spPr>
          <a:xfrm>
            <a:off x="844446" y="1252011"/>
            <a:ext cx="11087724" cy="58410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о время работы над курсовым проектом были выполнены следующие задачи:</a:t>
            </a:r>
          </a:p>
          <a:p>
            <a:pPr marL="342900" marR="179705" lvl="0" indent="-342900">
              <a:lnSpc>
                <a:spcPct val="150000"/>
              </a:lnSpc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зучена предметная область;</a:t>
            </a:r>
          </a:p>
          <a:p>
            <a:pPr marL="342900" marR="179705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анализирована входная и выходная информация;</a:t>
            </a:r>
          </a:p>
          <a:p>
            <a:pPr marL="342900" marR="179705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работана структура базы данных;</a:t>
            </a:r>
          </a:p>
          <a:p>
            <a:pPr marL="342900" marR="179705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работан пользовательский интерфейс;</a:t>
            </a:r>
          </a:p>
          <a:p>
            <a:pPr marL="342900" marR="179705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ставлено техническое задание;</a:t>
            </a:r>
          </a:p>
          <a:p>
            <a:pPr marL="342900" marR="179705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работан программный продукт;</a:t>
            </a:r>
          </a:p>
          <a:p>
            <a:pPr marL="342900" marR="179705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работана справочная система;</a:t>
            </a:r>
          </a:p>
          <a:p>
            <a:pPr marL="342900" marR="179705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работана техническая документация; </a:t>
            </a:r>
          </a:p>
          <a:p>
            <a:pPr marL="342900" marR="179705" lvl="0" indent="-342900">
              <a:lnSpc>
                <a:spcPct val="150000"/>
              </a:lnSpc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ведена отладка и тестирование программного продукта.</a:t>
            </a:r>
          </a:p>
          <a:p>
            <a:pPr marL="342900" marR="179705" lvl="0" indent="-342900" algn="just">
              <a:lnSpc>
                <a:spcPct val="150000"/>
              </a:lnSpc>
              <a:spcAft>
                <a:spcPts val="0"/>
              </a:spcAft>
              <a:buSzPts val="1000"/>
              <a:buFont typeface="Arial" panose="020B0604020202020204" pitchFamily="34" charset="0"/>
              <a:buChar char="⎯"/>
            </a:pPr>
            <a:endParaRPr lang="ru-RU" sz="2000" dirty="0">
              <a:latin typeface="Noto Sans Symbols"/>
              <a:ea typeface="Noto Sans Symbols"/>
              <a:cs typeface="Noto Sans Symbol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4"/>
          <p:cNvSpPr txBox="1">
            <a:spLocks noGrp="1"/>
          </p:cNvSpPr>
          <p:nvPr>
            <p:ph type="title"/>
          </p:nvPr>
        </p:nvSpPr>
        <p:spPr>
          <a:xfrm>
            <a:off x="1534343" y="195334"/>
            <a:ext cx="9660525" cy="720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b="1">
                <a:latin typeface="Times New Roman"/>
                <a:ea typeface="Times New Roman"/>
                <a:cs typeface="Times New Roman"/>
                <a:sym typeface="Times New Roman"/>
              </a:rPr>
              <a:t>Основные функции программного продукта</a:t>
            </a:r>
            <a:endParaRPr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621DBF3D-7241-4AD1-89F1-6E90F3EFBC5B}"/>
              </a:ext>
            </a:extLst>
          </p:cNvPr>
          <p:cNvSpPr/>
          <p:nvPr/>
        </p:nvSpPr>
        <p:spPr>
          <a:xfrm>
            <a:off x="1448971" y="1308295"/>
            <a:ext cx="10128740" cy="39039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ный продукт должен обеспечивать возможность выполнения перечисленных ниже функций:</a:t>
            </a:r>
          </a:p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авторизация пользователей,</a:t>
            </a:r>
          </a:p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создание заказа,</a:t>
            </a:r>
          </a:p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составление договора,</a:t>
            </a:r>
          </a:p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изменение статуса заказа,</a:t>
            </a:r>
          </a:p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редактирование и удаление информации о машинах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5"/>
          <p:cNvSpPr txBox="1">
            <a:spLocks noGrp="1"/>
          </p:cNvSpPr>
          <p:nvPr>
            <p:ph type="title"/>
          </p:nvPr>
        </p:nvSpPr>
        <p:spPr>
          <a:xfrm>
            <a:off x="2207568" y="116632"/>
            <a:ext cx="7467600" cy="7969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ходные и выходные данные</a:t>
            </a:r>
            <a:endParaRPr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F6F267BD-BC54-48CA-8BD1-7AA34B72326E}"/>
              </a:ext>
            </a:extLst>
          </p:cNvPr>
          <p:cNvSpPr/>
          <p:nvPr/>
        </p:nvSpPr>
        <p:spPr>
          <a:xfrm>
            <a:off x="1130709" y="1175421"/>
            <a:ext cx="5530221" cy="22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0385" algn="just">
              <a:lnSpc>
                <a:spcPct val="150000"/>
              </a:lnSpc>
            </a:pP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ходные данные:</a:t>
            </a:r>
          </a:p>
          <a:p>
            <a:pPr marL="342900" lvl="0" indent="-342900" algn="just">
              <a:lnSpc>
                <a:spcPct val="150000"/>
              </a:lnSpc>
              <a:buSzPts val="1000"/>
              <a:buFont typeface="Symbol" panose="05050102010706020507" pitchFamily="18" charset="2"/>
              <a:buChar char=""/>
              <a:tabLst>
                <a:tab pos="810260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формация о клиенте,</a:t>
            </a:r>
          </a:p>
          <a:p>
            <a:pPr marL="342900" lvl="0" indent="-342900" algn="just">
              <a:lnSpc>
                <a:spcPct val="150000"/>
              </a:lnSpc>
              <a:buSzPts val="1000"/>
              <a:buFont typeface="Symbol" panose="05050102010706020507" pitchFamily="18" charset="2"/>
              <a:buChar char=""/>
              <a:tabLst>
                <a:tab pos="810260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формация о машине,</a:t>
            </a:r>
          </a:p>
          <a:p>
            <a:pPr marL="342900" lvl="0" indent="-342900" algn="just">
              <a:lnSpc>
                <a:spcPct val="150000"/>
              </a:lnSpc>
              <a:buSzPts val="1000"/>
              <a:buFont typeface="Symbol" panose="05050102010706020507" pitchFamily="18" charset="2"/>
              <a:buChar char=""/>
              <a:tabLst>
                <a:tab pos="810260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пользователя на формах.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AAE425B-58C4-4A09-A71B-F040675E9D57}"/>
              </a:ext>
            </a:extLst>
          </p:cNvPr>
          <p:cNvSpPr/>
          <p:nvPr/>
        </p:nvSpPr>
        <p:spPr>
          <a:xfrm>
            <a:off x="6096000" y="1175421"/>
            <a:ext cx="6096000" cy="168796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indent="530225" algn="just">
              <a:lnSpc>
                <a:spcPct val="150000"/>
              </a:lnSpc>
              <a:buSzPts val="1000"/>
              <a:tabLst>
                <a:tab pos="810260" algn="l"/>
              </a:tabLst>
            </a:pP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ыходные данные:</a:t>
            </a:r>
          </a:p>
          <a:p>
            <a:pPr marL="342900" lvl="0" indent="-342900" algn="just">
              <a:lnSpc>
                <a:spcPct val="150000"/>
              </a:lnSpc>
              <a:buSzPts val="1000"/>
              <a:buFont typeface="Symbol" panose="05050102010706020507" pitchFamily="18" charset="2"/>
              <a:buChar char=""/>
              <a:tabLst>
                <a:tab pos="810260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новление информации в базе денных,</a:t>
            </a:r>
          </a:p>
          <a:p>
            <a:pPr marL="342900" lvl="0" indent="-342900" algn="just">
              <a:lnSpc>
                <a:spcPct val="150000"/>
              </a:lnSpc>
              <a:buSzPts val="1000"/>
              <a:buFont typeface="Symbol" panose="05050102010706020507" pitchFamily="18" charset="2"/>
              <a:buChar char=""/>
              <a:tabLst>
                <a:tab pos="810260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оговор к заказу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6"/>
          <p:cNvSpPr txBox="1">
            <a:spLocks noGrp="1"/>
          </p:cNvSpPr>
          <p:nvPr>
            <p:ph type="title"/>
          </p:nvPr>
        </p:nvSpPr>
        <p:spPr>
          <a:xfrm>
            <a:off x="1370570" y="234198"/>
            <a:ext cx="9915737" cy="6480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оектирование программного продукта</a:t>
            </a:r>
            <a:endParaRPr dirty="0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22595943-543A-42E5-8E91-4AD3A1AB2A40}"/>
              </a:ext>
            </a:extLst>
          </p:cNvPr>
          <p:cNvSpPr/>
          <p:nvPr/>
        </p:nvSpPr>
        <p:spPr>
          <a:xfrm>
            <a:off x="928678" y="1487692"/>
            <a:ext cx="10357629" cy="44579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именование программного продукта: «Автосалон».</a:t>
            </a:r>
          </a:p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а предназначена для удобного и быстрого создания заказов в автосалоне, составлении договора, просмотра информации о машинах, созданном заказе и изменении статуса заказа.</a:t>
            </a:r>
          </a:p>
          <a:p>
            <a:pPr marR="179705"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а предоставляет </a:t>
            </a:r>
            <a:r>
              <a:rPr lang="ru-RU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Windows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интерфейс для создания и редактирования заказов, изменения их статуса и составления договора по ним, изменения информации о машинах автосалона. Так же интерфейс позволяет провести авторизацию для менеджера или покупателя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7"/>
          <p:cNvSpPr txBox="1">
            <a:spLocks noGrp="1"/>
          </p:cNvSpPr>
          <p:nvPr>
            <p:ph type="title"/>
          </p:nvPr>
        </p:nvSpPr>
        <p:spPr>
          <a:xfrm>
            <a:off x="1900752" y="208071"/>
            <a:ext cx="9124299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аграмма вариантов использования</a:t>
            </a:r>
            <a:b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endParaRPr b="1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C64D381-645F-4EA0-96A7-58C366EFC1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6948" y="1061882"/>
            <a:ext cx="19118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2B4F610-F2E8-4D5F-A09D-293659A10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890" y="829704"/>
            <a:ext cx="166402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F385C920-F7AB-4CE1-8D0D-52390D3C59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0833552"/>
              </p:ext>
            </p:extLst>
          </p:nvPr>
        </p:nvGraphicFramePr>
        <p:xfrm>
          <a:off x="2427891" y="829705"/>
          <a:ext cx="8103476" cy="56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9385185" imgH="6616745" progId="Visio.Drawing.15">
                  <p:embed/>
                </p:oleObj>
              </mc:Choice>
              <mc:Fallback>
                <p:oleObj name="Visio" r:id="rId4" imgW="9385185" imgH="661674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7891" y="829705"/>
                        <a:ext cx="8103476" cy="5694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8"/>
          <p:cNvSpPr txBox="1">
            <a:spLocks noGrp="1"/>
          </p:cNvSpPr>
          <p:nvPr>
            <p:ph type="title"/>
          </p:nvPr>
        </p:nvSpPr>
        <p:spPr>
          <a:xfrm>
            <a:off x="2279576" y="188640"/>
            <a:ext cx="7467600" cy="7920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>
                <a:latin typeface="Times New Roman"/>
                <a:ea typeface="Times New Roman"/>
                <a:cs typeface="Times New Roman"/>
                <a:sym typeface="Times New Roman"/>
              </a:rPr>
              <a:t>Диаграмма взаимодействия</a:t>
            </a:r>
            <a:b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endParaRPr b="1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77B9E5A-5FF9-4A52-A98A-936244BC6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782" y="866774"/>
            <a:ext cx="188054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6AA65559-1CF3-46DF-B47D-7D3EE0CD5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41" y="980728"/>
            <a:ext cx="224563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2A2FE29-CB99-4532-8FC2-6352A2057E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261042"/>
              </p:ext>
            </p:extLst>
          </p:nvPr>
        </p:nvGraphicFramePr>
        <p:xfrm>
          <a:off x="42041" y="980729"/>
          <a:ext cx="12107917" cy="5054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16541910" imgH="6934336" progId="Visio.Drawing.15">
                  <p:embed/>
                </p:oleObj>
              </mc:Choice>
              <mc:Fallback>
                <p:oleObj name="Visio" r:id="rId4" imgW="16541910" imgH="6934336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1" y="980729"/>
                        <a:ext cx="12107917" cy="50540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9"/>
          <p:cNvSpPr txBox="1">
            <a:spLocks noGrp="1"/>
          </p:cNvSpPr>
          <p:nvPr>
            <p:ph type="title"/>
          </p:nvPr>
        </p:nvSpPr>
        <p:spPr>
          <a:xfrm>
            <a:off x="1968137" y="431392"/>
            <a:ext cx="7467600" cy="850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R-диаграмма базы данных (при наличии) </a:t>
            </a:r>
            <a:br>
              <a:rPr lang="ru-RU" b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endParaRPr b="1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80F7451-4E78-4C70-932C-DB7D39DFD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699" y="1281498"/>
            <a:ext cx="2247497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AEEFC8F8-4BFA-47FF-BD26-7DAA7E8DB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4662" y="1190295"/>
            <a:ext cx="180751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872A6019-D6D1-45DC-A13F-A270379BF3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17981"/>
              </p:ext>
            </p:extLst>
          </p:nvPr>
        </p:nvGraphicFramePr>
        <p:xfrm>
          <a:off x="1434661" y="1190295"/>
          <a:ext cx="8868103" cy="5497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9855302" imgH="6083209" progId="Visio.Drawing.15">
                  <p:embed/>
                </p:oleObj>
              </mc:Choice>
              <mc:Fallback>
                <p:oleObj name="Visio" r:id="rId4" imgW="9855302" imgH="6083209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4661" y="1190295"/>
                        <a:ext cx="8868103" cy="5497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</TotalTime>
  <Words>820</Words>
  <Application>Microsoft Office PowerPoint</Application>
  <PresentationFormat>Широкоэкранный</PresentationFormat>
  <Paragraphs>74</Paragraphs>
  <Slides>19</Slides>
  <Notes>1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Noto Sans Symbols</vt:lpstr>
      <vt:lpstr>Symbol</vt:lpstr>
      <vt:lpstr>Times New Roman</vt:lpstr>
      <vt:lpstr>Тема Office</vt:lpstr>
      <vt:lpstr>Документ Microsoft Visio</vt:lpstr>
      <vt:lpstr>Курсовой  проект  по ПМ.03 Участие в интеграции    программных модулей  Тема:  «Разработка приложения для автосалона»</vt:lpstr>
      <vt:lpstr>Актуальность темы</vt:lpstr>
      <vt:lpstr>Цели и назначение программного продукта (сайта, приложения)</vt:lpstr>
      <vt:lpstr>Основные функции программного продукта</vt:lpstr>
      <vt:lpstr>Входные и выходные данные</vt:lpstr>
      <vt:lpstr>Проектирование программного продукта</vt:lpstr>
      <vt:lpstr>Диаграмма вариантов использования </vt:lpstr>
      <vt:lpstr>Диаграмма взаимодействия </vt:lpstr>
      <vt:lpstr>ER-диаграмма базы данных (при наличии)  </vt:lpstr>
      <vt:lpstr>Схема пользовательского интерфейса </vt:lpstr>
      <vt:lpstr>Диаграмма компонентов</vt:lpstr>
      <vt:lpstr>Методы реализации приложения Язык программирования</vt:lpstr>
      <vt:lpstr>Методы реализации приложения  База данных (СУБД)</vt:lpstr>
      <vt:lpstr>Методы реализации приложения  Используемые библиотеки</vt:lpstr>
      <vt:lpstr>Применяемые методы отладки и тестирования</vt:lpstr>
      <vt:lpstr>Применяемые методы защиты информации и программного обеспечения</vt:lpstr>
      <vt:lpstr>Демонстрация программного продукта</vt:lpstr>
      <vt:lpstr>Заключение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 проект  по ПМ.03 Участие в интеграции    программных модулей  Тема:  «Разработка приложения для автосервиса»</dc:title>
  <dc:creator>Пользователь Windows</dc:creator>
  <cp:lastModifiedBy>Aboba</cp:lastModifiedBy>
  <cp:revision>15</cp:revision>
  <dcterms:created xsi:type="dcterms:W3CDTF">2020-12-12T08:04:00Z</dcterms:created>
  <dcterms:modified xsi:type="dcterms:W3CDTF">2023-11-01T14:04:57Z</dcterms:modified>
</cp:coreProperties>
</file>